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6CD0" w:rsidRPr="00216CD0" w:rsidRDefault="00216CD0" w:rsidP="00216CD0">
      <w:pPr>
        <w:jc w:val="center"/>
        <w:rPr>
          <w:b/>
        </w:rPr>
      </w:pPr>
      <w:r w:rsidRPr="00216CD0">
        <w:rPr>
          <w:b/>
        </w:rPr>
        <w:t>Sistemas Distribuídos 2016/2017</w:t>
      </w:r>
    </w:p>
    <w:p w:rsidR="00216CD0" w:rsidRPr="009E3B71" w:rsidRDefault="00216CD0" w:rsidP="00216CD0">
      <w:pPr>
        <w:jc w:val="center"/>
        <w:rPr>
          <w:b/>
        </w:rPr>
      </w:pPr>
      <w:r w:rsidRPr="009E3B71">
        <w:rPr>
          <w:b/>
        </w:rPr>
        <w:t>Trabalho 0</w:t>
      </w:r>
      <w:r w:rsidR="007D0724">
        <w:rPr>
          <w:b/>
        </w:rPr>
        <w:t>3</w:t>
      </w:r>
      <w:r w:rsidRPr="009E3B71">
        <w:rPr>
          <w:b/>
        </w:rPr>
        <w:t xml:space="preserve"> – </w:t>
      </w:r>
      <w:r w:rsidR="007D1C87">
        <w:rPr>
          <w:b/>
        </w:rPr>
        <w:t>Organização Servidores e Clientes</w:t>
      </w:r>
      <w:r w:rsidRPr="009E3B71">
        <w:rPr>
          <w:b/>
        </w:rPr>
        <w:t xml:space="preserve"> – T</w:t>
      </w:r>
      <w:r w:rsidRPr="009E3B71">
        <w:rPr>
          <w:rFonts w:ascii="Calibri" w:hAnsi="Calibri" w:cs="Calibri"/>
          <w:b/>
          <w:color w:val="000000"/>
        </w:rPr>
        <w:t>03G09</w:t>
      </w:r>
    </w:p>
    <w:p w:rsidR="00216CD0" w:rsidRDefault="00216CD0" w:rsidP="00216CD0">
      <w:pPr>
        <w:jc w:val="center"/>
      </w:pPr>
      <w:r>
        <w:t>José Ferrão Nº63944 | Paula Santos Nº</w:t>
      </w:r>
      <w:r w:rsidRPr="00216CD0">
        <w:t xml:space="preserve"> 71777</w:t>
      </w:r>
    </w:p>
    <w:p w:rsidR="00E82AF6" w:rsidRDefault="00E82AF6" w:rsidP="00E82AF6"/>
    <w:p w:rsidR="00795C28" w:rsidRDefault="00782FC8" w:rsidP="00624CDD">
      <w:pPr>
        <w:jc w:val="center"/>
      </w:pPr>
      <w:r>
        <w:object w:dxaOrig="8296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14.75pt;height:320.25pt" o:ole="">
            <v:imagedata r:id="rId6" o:title=""/>
          </v:shape>
          <o:OLEObject Type="Embed" ProgID="Visio.Drawing.15" ShapeID="_x0000_i1054" DrawAspect="Content" ObjectID="_1558102513" r:id="rId7"/>
        </w:object>
      </w:r>
    </w:p>
    <w:p w:rsidR="009E3B71" w:rsidRPr="00E82AF6" w:rsidRDefault="009E3B71" w:rsidP="00E82AF6">
      <w:pPr>
        <w:sectPr w:rsidR="009E3B71" w:rsidRPr="00E82AF6" w:rsidSect="00E82AF6">
          <w:type w:val="continuous"/>
          <w:pgSz w:w="11906" w:h="16838"/>
          <w:pgMar w:top="720" w:right="720" w:bottom="720" w:left="720" w:header="708" w:footer="708" w:gutter="0"/>
          <w:cols w:sep="1" w:space="708"/>
          <w:docGrid w:linePitch="360"/>
        </w:sectPr>
      </w:pPr>
    </w:p>
    <w:p w:rsidR="006469CE" w:rsidRDefault="006469CE" w:rsidP="006469CE">
      <w:r>
        <w:t>_______________________________________________________________________________________________</w:t>
      </w:r>
    </w:p>
    <w:p w:rsidR="006469CE" w:rsidRDefault="006469CE" w:rsidP="006469CE"/>
    <w:p w:rsidR="006469CE" w:rsidRDefault="006469CE" w:rsidP="006469CE">
      <w:pPr>
        <w:jc w:val="center"/>
        <w:sectPr w:rsidR="006469CE" w:rsidSect="006469CE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6469CE" w:rsidRPr="006469CE" w:rsidRDefault="006469CE" w:rsidP="006469CE">
      <w:pPr>
        <w:pStyle w:val="ListParagraph"/>
        <w:jc w:val="center"/>
        <w:rPr>
          <w:b/>
          <w:lang w:val="en-US"/>
        </w:rPr>
      </w:pPr>
      <w:proofErr w:type="spellStart"/>
      <w:r w:rsidRPr="006469CE">
        <w:rPr>
          <w:b/>
          <w:lang w:val="en-US"/>
        </w:rPr>
        <w:t>Servidores</w:t>
      </w:r>
      <w:proofErr w:type="spellEnd"/>
    </w:p>
    <w:p w:rsidR="006469CE" w:rsidRDefault="006469CE" w:rsidP="006469CE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ControlCollectionSite</w:t>
      </w:r>
      <w:proofErr w:type="spellEnd"/>
    </w:p>
    <w:p w:rsidR="006469CE" w:rsidRDefault="006469CE" w:rsidP="006469CE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ConcentrationSite</w:t>
      </w:r>
      <w:proofErr w:type="spellEnd"/>
    </w:p>
    <w:p w:rsidR="006469CE" w:rsidRDefault="006469CE" w:rsidP="006469CE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AssaultParties</w:t>
      </w:r>
      <w:proofErr w:type="spellEnd"/>
      <w:r>
        <w:rPr>
          <w:lang w:val="en-US"/>
        </w:rPr>
        <w:t xml:space="preserve"> x N</w:t>
      </w:r>
    </w:p>
    <w:p w:rsidR="006469CE" w:rsidRDefault="006469CE" w:rsidP="006469CE">
      <w:pPr>
        <w:pStyle w:val="ListParagraph"/>
        <w:jc w:val="center"/>
        <w:rPr>
          <w:lang w:val="en-US"/>
        </w:rPr>
      </w:pPr>
      <w:r>
        <w:rPr>
          <w:lang w:val="en-US"/>
        </w:rPr>
        <w:t>Museum</w:t>
      </w:r>
    </w:p>
    <w:p w:rsidR="006469CE" w:rsidRPr="00E82AF6" w:rsidRDefault="006469CE" w:rsidP="006469CE">
      <w:pPr>
        <w:pStyle w:val="ListParagraph"/>
        <w:jc w:val="center"/>
        <w:rPr>
          <w:lang w:val="en-US"/>
        </w:rPr>
      </w:pPr>
      <w:r>
        <w:rPr>
          <w:lang w:val="en-US"/>
        </w:rPr>
        <w:t>Logger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4"/>
        <w:gridCol w:w="2279"/>
      </w:tblGrid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</w:p>
          <w:p w:rsidR="006469CE" w:rsidRPr="006469CE" w:rsidRDefault="006469CE" w:rsidP="006469CE">
            <w:pPr>
              <w:jc w:val="center"/>
              <w:rPr>
                <w:b/>
                <w:lang w:val="en-US"/>
              </w:rPr>
            </w:pPr>
            <w:proofErr w:type="spellStart"/>
            <w:r w:rsidRPr="006469CE">
              <w:rPr>
                <w:b/>
                <w:lang w:val="en-US"/>
              </w:rPr>
              <w:t>Clientes</w:t>
            </w:r>
            <w:proofErr w:type="spellEnd"/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  <w:proofErr w:type="spellStart"/>
            <w:r w:rsidRPr="006469CE">
              <w:rPr>
                <w:lang w:val="en-US"/>
              </w:rPr>
              <w:t>OrdinaryThief</w:t>
            </w:r>
            <w:proofErr w:type="spellEnd"/>
            <w:r w:rsidRPr="006469CE">
              <w:rPr>
                <w:lang w:val="en-US"/>
              </w:rPr>
              <w:t xml:space="preserve"> x N</w:t>
            </w:r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  <w:proofErr w:type="spellStart"/>
            <w:r w:rsidRPr="006469CE">
              <w:rPr>
                <w:lang w:val="en-US"/>
              </w:rPr>
              <w:t>MasterThief</w:t>
            </w:r>
            <w:proofErr w:type="spellEnd"/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</w:tc>
      </w:tr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</w:pPr>
            <w:r w:rsidRPr="006469CE">
              <w:object w:dxaOrig="1200" w:dyaOrig="1200">
                <v:shape id="_x0000_i1055" type="#_x0000_t75" style="width:45pt;height:45pt" o:ole="">
                  <v:imagedata r:id="rId8" o:title=""/>
                </v:shape>
                <o:OLEObject Type="Embed" ProgID="Visio.Drawing.15" ShapeID="_x0000_i1055" DrawAspect="Content" ObjectID="_1558102514" r:id="rId9"/>
              </w:object>
            </w: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  <w:r w:rsidRPr="006469CE">
              <w:t>Servidor</w:t>
            </w:r>
          </w:p>
        </w:tc>
      </w:tr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</w:pP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</w:p>
        </w:tc>
      </w:tr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</w:pPr>
            <w:r w:rsidRPr="006469CE">
              <w:object w:dxaOrig="1411" w:dyaOrig="1411">
                <v:shape id="_x0000_i1056" type="#_x0000_t75" style="width:40.5pt;height:40.5pt" o:ole="">
                  <v:imagedata r:id="rId10" o:title=""/>
                </v:shape>
                <o:OLEObject Type="Embed" ProgID="Visio.Drawing.15" ShapeID="_x0000_i1056" DrawAspect="Content" ObjectID="_1558102515" r:id="rId11"/>
              </w:object>
            </w: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  <w:r w:rsidRPr="006469CE">
              <w:t>Cliente</w:t>
            </w:r>
          </w:p>
        </w:tc>
      </w:tr>
    </w:tbl>
    <w:p w:rsidR="006469CE" w:rsidRPr="006469CE" w:rsidRDefault="006469CE" w:rsidP="006469CE">
      <w:pPr>
        <w:sectPr w:rsidR="006469CE" w:rsidRPr="006469CE" w:rsidSect="00E82AF6">
          <w:type w:val="continuous"/>
          <w:pgSz w:w="11906" w:h="16838"/>
          <w:pgMar w:top="720" w:right="720" w:bottom="720" w:left="720" w:header="708" w:footer="708" w:gutter="0"/>
          <w:cols w:num="3" w:space="113"/>
          <w:docGrid w:linePitch="360"/>
        </w:sectPr>
      </w:pPr>
    </w:p>
    <w:p w:rsidR="006469CE" w:rsidRPr="006469CE" w:rsidRDefault="006469CE" w:rsidP="006469CE">
      <w:pPr>
        <w:sectPr w:rsidR="006469CE" w:rsidRPr="006469CE" w:rsidSect="00E82AF6">
          <w:type w:val="continuous"/>
          <w:pgSz w:w="11906" w:h="16838"/>
          <w:pgMar w:top="720" w:right="720" w:bottom="720" w:left="720" w:header="708" w:footer="708" w:gutter="0"/>
          <w:cols w:sep="1" w:space="708"/>
          <w:docGrid w:linePitch="360"/>
        </w:sectPr>
      </w:pPr>
    </w:p>
    <w:p w:rsidR="006469CE" w:rsidRDefault="006469CE" w:rsidP="006469CE">
      <w:pPr>
        <w:sectPr w:rsidR="006469CE" w:rsidSect="00E82AF6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t>_______________________________________________________________________________________________</w:t>
      </w:r>
    </w:p>
    <w:p w:rsidR="00573914" w:rsidRDefault="00573914" w:rsidP="00573914">
      <w:pPr>
        <w:jc w:val="center"/>
        <w:rPr>
          <w:b/>
        </w:rPr>
      </w:pPr>
    </w:p>
    <w:p w:rsidR="00573914" w:rsidRDefault="00573914" w:rsidP="00573914">
      <w:pPr>
        <w:jc w:val="center"/>
        <w:rPr>
          <w:b/>
        </w:rPr>
      </w:pPr>
    </w:p>
    <w:p w:rsidR="00573914" w:rsidRDefault="00573914" w:rsidP="00573914">
      <w:pPr>
        <w:jc w:val="center"/>
        <w:rPr>
          <w:b/>
        </w:rPr>
      </w:pPr>
    </w:p>
    <w:p w:rsidR="00573914" w:rsidRDefault="00573914" w:rsidP="00573914">
      <w:pPr>
        <w:jc w:val="center"/>
        <w:rPr>
          <w:b/>
        </w:rPr>
      </w:pPr>
    </w:p>
    <w:p w:rsidR="00573914" w:rsidRDefault="00573914" w:rsidP="00573914">
      <w:pPr>
        <w:jc w:val="center"/>
        <w:rPr>
          <w:b/>
        </w:rPr>
      </w:pPr>
    </w:p>
    <w:p w:rsidR="00573914" w:rsidRDefault="00573914" w:rsidP="00573914">
      <w:pPr>
        <w:jc w:val="center"/>
        <w:rPr>
          <w:b/>
        </w:rPr>
      </w:pPr>
    </w:p>
    <w:p w:rsidR="00573914" w:rsidRPr="00D10764" w:rsidRDefault="00573914" w:rsidP="00573914">
      <w:pPr>
        <w:jc w:val="center"/>
        <w:rPr>
          <w:b/>
        </w:rPr>
      </w:pPr>
      <w:bookmarkStart w:id="0" w:name="_GoBack"/>
      <w:bookmarkEnd w:id="0"/>
      <w:proofErr w:type="spellStart"/>
      <w:r w:rsidRPr="00D10764">
        <w:rPr>
          <w:b/>
        </w:rPr>
        <w:lastRenderedPageBreak/>
        <w:t>Logger</w:t>
      </w:r>
      <w:proofErr w:type="spellEnd"/>
      <w:r>
        <w:rPr>
          <w:b/>
        </w:rPr>
        <w:t xml:space="preserve">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573914" w:rsidRPr="005D5B69" w:rsidTr="004504B0">
        <w:tc>
          <w:tcPr>
            <w:tcW w:w="5228" w:type="dxa"/>
          </w:tcPr>
          <w:p w:rsidR="00573914" w:rsidRDefault="00573914" w:rsidP="004504B0">
            <w:pPr>
              <w:jc w:val="center"/>
            </w:pPr>
            <w:r>
              <w:object w:dxaOrig="4081" w:dyaOrig="4441">
                <v:shape id="_x0000_i1057" type="#_x0000_t75" style="width:153.75pt;height:168pt" o:ole="">
                  <v:imagedata r:id="rId12" o:title=""/>
                </v:shape>
                <o:OLEObject Type="Embed" ProgID="Visio.Drawing.15" ShapeID="_x0000_i1057" DrawAspect="Content" ObjectID="_1558102516" r:id="rId13"/>
              </w:object>
            </w:r>
          </w:p>
        </w:tc>
        <w:tc>
          <w:tcPr>
            <w:tcW w:w="5228" w:type="dxa"/>
          </w:tcPr>
          <w:p w:rsidR="00573914" w:rsidRDefault="00573914" w:rsidP="004504B0">
            <w:pPr>
              <w:jc w:val="center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Metodos</w:t>
            </w:r>
            <w:proofErr w:type="spellEnd"/>
          </w:p>
          <w:p w:rsidR="00573914" w:rsidRPr="00D10764" w:rsidRDefault="00573914" w:rsidP="004504B0">
            <w:pPr>
              <w:jc w:val="center"/>
              <w:rPr>
                <w:b/>
                <w:lang w:val="en-US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273"/>
              <w:gridCol w:w="1370"/>
              <w:gridCol w:w="1359"/>
            </w:tblGrid>
            <w:tr w:rsidR="00573914" w:rsidTr="00573914">
              <w:tc>
                <w:tcPr>
                  <w:tcW w:w="2273" w:type="dxa"/>
                </w:tcPr>
                <w:p w:rsidR="00573914" w:rsidRPr="00D54271" w:rsidRDefault="00573914" w:rsidP="004504B0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1370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MT</w:t>
                  </w:r>
                </w:p>
              </w:tc>
              <w:tc>
                <w:tcPr>
                  <w:tcW w:w="1359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OT</w:t>
                  </w:r>
                </w:p>
              </w:tc>
            </w:tr>
            <w:tr w:rsidR="00573914" w:rsidTr="00573914">
              <w:tc>
                <w:tcPr>
                  <w:tcW w:w="2273" w:type="dxa"/>
                </w:tcPr>
                <w:p w:rsidR="00573914" w:rsidRPr="00D54271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log</w:t>
                  </w:r>
                </w:p>
              </w:tc>
              <w:tc>
                <w:tcPr>
                  <w:tcW w:w="1370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  <w:tc>
                <w:tcPr>
                  <w:tcW w:w="1359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</w:tr>
            <w:tr w:rsidR="00573914" w:rsidTr="00573914">
              <w:tc>
                <w:tcPr>
                  <w:tcW w:w="2273" w:type="dxa"/>
                </w:tcPr>
                <w:p w:rsidR="00573914" w:rsidRDefault="00573914" w:rsidP="004504B0">
                  <w:pPr>
                    <w:jc w:val="center"/>
                  </w:pPr>
                  <w:r>
                    <w:rPr>
                      <w:lang w:val="en-US"/>
                    </w:rPr>
                    <w:t>end</w:t>
                  </w:r>
                </w:p>
              </w:tc>
              <w:tc>
                <w:tcPr>
                  <w:tcW w:w="1370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  <w:tc>
                <w:tcPr>
                  <w:tcW w:w="1359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</w:p>
              </w:tc>
            </w:tr>
          </w:tbl>
          <w:p w:rsidR="00573914" w:rsidRPr="005D5B69" w:rsidRDefault="00573914" w:rsidP="004504B0">
            <w:pPr>
              <w:jc w:val="center"/>
              <w:rPr>
                <w:lang w:val="en-US"/>
              </w:rPr>
            </w:pPr>
          </w:p>
        </w:tc>
      </w:tr>
    </w:tbl>
    <w:p w:rsidR="00573914" w:rsidRPr="00260A76" w:rsidRDefault="00573914" w:rsidP="00573914">
      <w:pPr>
        <w:jc w:val="center"/>
        <w:rPr>
          <w:b/>
          <w:lang w:val="en-US"/>
        </w:rPr>
      </w:pPr>
    </w:p>
    <w:p w:rsidR="00573914" w:rsidRPr="00260A76" w:rsidRDefault="00573914" w:rsidP="00573914">
      <w:pPr>
        <w:jc w:val="center"/>
        <w:rPr>
          <w:b/>
        </w:rPr>
      </w:pPr>
      <w:proofErr w:type="spellStart"/>
      <w:r w:rsidRPr="00260A76">
        <w:rPr>
          <w:b/>
        </w:rPr>
        <w:t>Concentration</w:t>
      </w:r>
      <w:proofErr w:type="spellEnd"/>
      <w:r w:rsidRPr="00260A76">
        <w:rPr>
          <w:b/>
        </w:rPr>
        <w:t xml:space="preserve"> Site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573914" w:rsidRPr="004919F3" w:rsidTr="004504B0">
        <w:tc>
          <w:tcPr>
            <w:tcW w:w="5228" w:type="dxa"/>
          </w:tcPr>
          <w:p w:rsidR="00573914" w:rsidRDefault="00573914" w:rsidP="004504B0">
            <w:pPr>
              <w:jc w:val="center"/>
            </w:pPr>
            <w:r>
              <w:object w:dxaOrig="4576" w:dyaOrig="3870">
                <v:shape id="_x0000_i1058" type="#_x0000_t75" style="width:200.25pt;height:168.75pt" o:ole="">
                  <v:imagedata r:id="rId14" o:title=""/>
                </v:shape>
                <o:OLEObject Type="Embed" ProgID="Visio.Drawing.15" ShapeID="_x0000_i1058" DrawAspect="Content" ObjectID="_1558102517" r:id="rId15"/>
              </w:object>
            </w:r>
          </w:p>
        </w:tc>
        <w:tc>
          <w:tcPr>
            <w:tcW w:w="5228" w:type="dxa"/>
          </w:tcPr>
          <w:p w:rsidR="00573914" w:rsidRDefault="00573914" w:rsidP="00573914">
            <w:pPr>
              <w:jc w:val="center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Metodos</w:t>
            </w:r>
            <w:proofErr w:type="spellEnd"/>
          </w:p>
          <w:p w:rsidR="00573914" w:rsidRPr="00CD625E" w:rsidRDefault="00573914" w:rsidP="004504B0">
            <w:pPr>
              <w:jc w:val="center"/>
              <w:rPr>
                <w:b/>
                <w:lang w:val="en-US"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782"/>
              <w:gridCol w:w="1611"/>
              <w:gridCol w:w="1609"/>
            </w:tblGrid>
            <w:tr w:rsidR="00573914" w:rsidTr="004504B0">
              <w:tc>
                <w:tcPr>
                  <w:tcW w:w="1667" w:type="dxa"/>
                </w:tcPr>
                <w:p w:rsidR="00573914" w:rsidRPr="00D54271" w:rsidRDefault="00573914" w:rsidP="004504B0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1667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MT</w:t>
                  </w:r>
                </w:p>
              </w:tc>
              <w:tc>
                <w:tcPr>
                  <w:tcW w:w="1668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OT</w:t>
                  </w:r>
                </w:p>
              </w:tc>
            </w:tr>
            <w:tr w:rsidR="00573914" w:rsidTr="004504B0">
              <w:tc>
                <w:tcPr>
                  <w:tcW w:w="1667" w:type="dxa"/>
                </w:tcPr>
                <w:p w:rsidR="00573914" w:rsidRPr="00D54271" w:rsidRDefault="00573914" w:rsidP="004504B0">
                  <w:pPr>
                    <w:jc w:val="center"/>
                    <w:rPr>
                      <w:lang w:val="en-US"/>
                    </w:rPr>
                  </w:pPr>
                  <w:proofErr w:type="spellStart"/>
                  <w:r>
                    <w:rPr>
                      <w:lang w:val="en-US"/>
                    </w:rPr>
                    <w:t>fillAssaultParty</w:t>
                  </w:r>
                  <w:proofErr w:type="spellEnd"/>
                </w:p>
              </w:tc>
              <w:tc>
                <w:tcPr>
                  <w:tcW w:w="1667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  <w:tc>
                <w:tcPr>
                  <w:tcW w:w="1668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</w:p>
              </w:tc>
            </w:tr>
            <w:tr w:rsidR="00573914" w:rsidTr="004504B0">
              <w:tc>
                <w:tcPr>
                  <w:tcW w:w="1667" w:type="dxa"/>
                </w:tcPr>
                <w:p w:rsidR="00573914" w:rsidRPr="00D54271" w:rsidRDefault="00573914" w:rsidP="004504B0">
                  <w:pPr>
                    <w:jc w:val="center"/>
                    <w:rPr>
                      <w:lang w:val="en-US"/>
                    </w:rPr>
                  </w:pPr>
                  <w:proofErr w:type="spellStart"/>
                  <w:r>
                    <w:rPr>
                      <w:lang w:val="en-US"/>
                    </w:rPr>
                    <w:t>prepareExcursion</w:t>
                  </w:r>
                  <w:proofErr w:type="spellEnd"/>
                </w:p>
              </w:tc>
              <w:tc>
                <w:tcPr>
                  <w:tcW w:w="1667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1668" w:type="dxa"/>
                </w:tcPr>
                <w:p w:rsidR="00573914" w:rsidRDefault="00573914" w:rsidP="004504B0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</w:t>
                  </w:r>
                </w:p>
              </w:tc>
            </w:tr>
          </w:tbl>
          <w:p w:rsidR="00573914" w:rsidRPr="004919F3" w:rsidRDefault="00573914" w:rsidP="004504B0">
            <w:pPr>
              <w:jc w:val="center"/>
              <w:rPr>
                <w:lang w:val="en-US"/>
              </w:rPr>
            </w:pPr>
          </w:p>
        </w:tc>
      </w:tr>
    </w:tbl>
    <w:p w:rsidR="00573914" w:rsidRPr="004919F3" w:rsidRDefault="00573914" w:rsidP="00573914">
      <w:pPr>
        <w:jc w:val="center"/>
        <w:rPr>
          <w:lang w:val="en-US"/>
        </w:rPr>
      </w:pPr>
    </w:p>
    <w:p w:rsidR="00573914" w:rsidRPr="00260A76" w:rsidRDefault="00573914" w:rsidP="00573914">
      <w:pPr>
        <w:jc w:val="center"/>
        <w:rPr>
          <w:b/>
        </w:rPr>
      </w:pPr>
      <w:proofErr w:type="spellStart"/>
      <w:r w:rsidRPr="00260A76">
        <w:rPr>
          <w:b/>
        </w:rPr>
        <w:t>Control</w:t>
      </w:r>
      <w:proofErr w:type="spellEnd"/>
      <w:r w:rsidRPr="00260A76">
        <w:rPr>
          <w:b/>
        </w:rPr>
        <w:t xml:space="preserve"> </w:t>
      </w:r>
      <w:proofErr w:type="spellStart"/>
      <w:r w:rsidRPr="00260A76">
        <w:rPr>
          <w:b/>
        </w:rPr>
        <w:t>Collection</w:t>
      </w:r>
      <w:proofErr w:type="spellEnd"/>
      <w:r w:rsidRPr="00260A76">
        <w:rPr>
          <w:b/>
        </w:rPr>
        <w:t xml:space="preserve"> Site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573914" w:rsidTr="004504B0">
        <w:tc>
          <w:tcPr>
            <w:tcW w:w="5228" w:type="dxa"/>
          </w:tcPr>
          <w:p w:rsidR="00573914" w:rsidRDefault="00573914" w:rsidP="004504B0">
            <w:pPr>
              <w:jc w:val="center"/>
            </w:pPr>
            <w:r>
              <w:object w:dxaOrig="4891" w:dyaOrig="4441">
                <v:shape id="_x0000_i1059" type="#_x0000_t75" style="width:244.5pt;height:222pt" o:ole="">
                  <v:imagedata r:id="rId16" o:title=""/>
                </v:shape>
                <o:OLEObject Type="Embed" ProgID="Visio.Drawing.15" ShapeID="_x0000_i1059" DrawAspect="Content" ObjectID="_1558102518" r:id="rId17"/>
              </w:object>
            </w:r>
          </w:p>
        </w:tc>
        <w:tc>
          <w:tcPr>
            <w:tcW w:w="5228" w:type="dxa"/>
          </w:tcPr>
          <w:p w:rsidR="00573914" w:rsidRDefault="00573914" w:rsidP="00573914">
            <w:pPr>
              <w:jc w:val="center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Metodos</w:t>
            </w:r>
            <w:proofErr w:type="spellEnd"/>
          </w:p>
          <w:p w:rsidR="00573914" w:rsidRDefault="00573914" w:rsidP="004504B0">
            <w:pPr>
              <w:jc w:val="center"/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694"/>
              <w:gridCol w:w="768"/>
              <w:gridCol w:w="614"/>
              <w:gridCol w:w="746"/>
            </w:tblGrid>
            <w:tr w:rsidR="00573914" w:rsidTr="004504B0">
              <w:tc>
                <w:tcPr>
                  <w:tcW w:w="2694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  <w:r>
                    <w:t>MT</w:t>
                  </w: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  <w:r>
                    <w:t>OT</w:t>
                  </w: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Pr="002B5FE7" w:rsidRDefault="00573914" w:rsidP="004504B0">
                  <w:proofErr w:type="spellStart"/>
                  <w:r>
                    <w:t>amINeeded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Pr="002B5FE7" w:rsidRDefault="00573914" w:rsidP="004504B0">
                  <w:proofErr w:type="spellStart"/>
                  <w:r>
                    <w:t>appraiseSit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Pr="002B5FE7" w:rsidRDefault="00573914" w:rsidP="004504B0">
                  <w:proofErr w:type="spellStart"/>
                  <w:r>
                    <w:t>prepareParty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Pr="002B5FE7" w:rsidRDefault="00573914" w:rsidP="004504B0">
                  <w:proofErr w:type="spellStart"/>
                  <w:r>
                    <w:t>getRoom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Pr="002B5FE7" w:rsidRDefault="00573914" w:rsidP="004504B0">
                  <w:proofErr w:type="spellStart"/>
                  <w:r>
                    <w:t>takeARest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Pr="002B5FE7" w:rsidRDefault="00573914" w:rsidP="004504B0">
                  <w:proofErr w:type="spellStart"/>
                  <w:r>
                    <w:t>handACanvas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Pr="002B5FE7" w:rsidRDefault="00573914" w:rsidP="004504B0">
                  <w:proofErr w:type="spellStart"/>
                  <w:r>
                    <w:t>collectCanvas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Pr="002B5FE7" w:rsidRDefault="00573914" w:rsidP="004504B0">
                  <w:proofErr w:type="spellStart"/>
                  <w:r>
                    <w:t>sumUpResults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Pr="002B5FE7" w:rsidRDefault="00573914" w:rsidP="004504B0">
                  <w:proofErr w:type="spellStart"/>
                  <w:r>
                    <w:t>getParties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2694" w:type="dxa"/>
                </w:tcPr>
                <w:p w:rsidR="00573914" w:rsidRDefault="00573914" w:rsidP="004504B0">
                  <w:proofErr w:type="spellStart"/>
                  <w:r>
                    <w:t>totalPaintingsSolen</w:t>
                  </w:r>
                  <w:proofErr w:type="spellEnd"/>
                </w:p>
              </w:tc>
              <w:tc>
                <w:tcPr>
                  <w:tcW w:w="768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614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746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</w:tbl>
          <w:p w:rsidR="00573914" w:rsidRDefault="00573914" w:rsidP="004504B0">
            <w:pPr>
              <w:jc w:val="center"/>
            </w:pPr>
          </w:p>
        </w:tc>
      </w:tr>
    </w:tbl>
    <w:p w:rsidR="00573914" w:rsidRDefault="00573914" w:rsidP="00573914">
      <w:pPr>
        <w:jc w:val="center"/>
      </w:pPr>
    </w:p>
    <w:p w:rsidR="00573914" w:rsidRPr="00260A76" w:rsidRDefault="00573914" w:rsidP="00573914">
      <w:pPr>
        <w:jc w:val="center"/>
        <w:rPr>
          <w:b/>
        </w:rPr>
      </w:pPr>
      <w:proofErr w:type="spellStart"/>
      <w:r w:rsidRPr="00260A76">
        <w:rPr>
          <w:b/>
        </w:rPr>
        <w:t>Museum</w:t>
      </w:r>
      <w:proofErr w:type="spellEnd"/>
      <w:r w:rsidRPr="00260A76">
        <w:rPr>
          <w:b/>
        </w:rPr>
        <w:t xml:space="preserve">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573914" w:rsidTr="004504B0">
        <w:tc>
          <w:tcPr>
            <w:tcW w:w="5228" w:type="dxa"/>
          </w:tcPr>
          <w:p w:rsidR="00573914" w:rsidRDefault="00573914" w:rsidP="004504B0">
            <w:pPr>
              <w:jc w:val="center"/>
            </w:pPr>
            <w:r>
              <w:object w:dxaOrig="4216" w:dyaOrig="4681">
                <v:shape id="_x0000_i1060" type="#_x0000_t75" style="width:210.75pt;height:234pt" o:ole="">
                  <v:imagedata r:id="rId18" o:title=""/>
                </v:shape>
                <o:OLEObject Type="Embed" ProgID="Visio.Drawing.15" ShapeID="_x0000_i1060" DrawAspect="Content" ObjectID="_1558102519" r:id="rId19"/>
              </w:object>
            </w:r>
          </w:p>
        </w:tc>
        <w:tc>
          <w:tcPr>
            <w:tcW w:w="5228" w:type="dxa"/>
          </w:tcPr>
          <w:p w:rsidR="00573914" w:rsidRDefault="00573914" w:rsidP="00573914">
            <w:pPr>
              <w:jc w:val="center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Metodos</w:t>
            </w:r>
            <w:proofErr w:type="spellEnd"/>
          </w:p>
          <w:p w:rsidR="00573914" w:rsidRDefault="00573914" w:rsidP="004504B0">
            <w:pPr>
              <w:jc w:val="center"/>
            </w:pPr>
          </w:p>
          <w:tbl>
            <w:tblPr>
              <w:tblStyle w:val="TableGrid"/>
              <w:tblW w:w="5000" w:type="pct"/>
              <w:tblLook w:val="04A0" w:firstRow="1" w:lastRow="0" w:firstColumn="1" w:lastColumn="0" w:noHBand="0" w:noVBand="1"/>
            </w:tblPr>
            <w:tblGrid>
              <w:gridCol w:w="1754"/>
              <w:gridCol w:w="1081"/>
              <w:gridCol w:w="1084"/>
              <w:gridCol w:w="1083"/>
            </w:tblGrid>
            <w:tr w:rsidR="00573914" w:rsidTr="004504B0">
              <w:tc>
                <w:tcPr>
                  <w:tcW w:w="1752" w:type="pct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081" w:type="pct"/>
                </w:tcPr>
                <w:p w:rsidR="00573914" w:rsidRDefault="00573914" w:rsidP="004504B0">
                  <w:pPr>
                    <w:jc w:val="center"/>
                  </w:pPr>
                  <w:r>
                    <w:t>OT</w:t>
                  </w:r>
                </w:p>
              </w:tc>
              <w:tc>
                <w:tcPr>
                  <w:tcW w:w="1084" w:type="pct"/>
                </w:tcPr>
                <w:p w:rsidR="00573914" w:rsidRDefault="00573914" w:rsidP="004504B0">
                  <w:pPr>
                    <w:jc w:val="center"/>
                  </w:pPr>
                  <w:r>
                    <w:t>L</w:t>
                  </w:r>
                </w:p>
              </w:tc>
              <w:tc>
                <w:tcPr>
                  <w:tcW w:w="1084" w:type="pct"/>
                </w:tcPr>
                <w:p w:rsidR="00573914" w:rsidRDefault="00573914" w:rsidP="004504B0">
                  <w:pPr>
                    <w:jc w:val="center"/>
                  </w:pPr>
                  <w:r>
                    <w:t>CCS</w:t>
                  </w:r>
                </w:p>
              </w:tc>
            </w:tr>
            <w:tr w:rsidR="00573914" w:rsidTr="004504B0">
              <w:tc>
                <w:tcPr>
                  <w:tcW w:w="1752" w:type="pct"/>
                </w:tcPr>
                <w:p w:rsidR="00573914" w:rsidRDefault="00573914" w:rsidP="004504B0">
                  <w:pPr>
                    <w:jc w:val="center"/>
                  </w:pPr>
                  <w:proofErr w:type="spellStart"/>
                  <w:r>
                    <w:t>rollACavnas</w:t>
                  </w:r>
                  <w:proofErr w:type="spellEnd"/>
                </w:p>
              </w:tc>
              <w:tc>
                <w:tcPr>
                  <w:tcW w:w="1081" w:type="pct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084" w:type="pct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084" w:type="pct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1752" w:type="pct"/>
                </w:tcPr>
                <w:p w:rsidR="00573914" w:rsidRDefault="00573914" w:rsidP="004504B0">
                  <w:pPr>
                    <w:jc w:val="center"/>
                  </w:pPr>
                  <w:proofErr w:type="spellStart"/>
                  <w:r>
                    <w:t>getRooms</w:t>
                  </w:r>
                  <w:proofErr w:type="spellEnd"/>
                </w:p>
              </w:tc>
              <w:tc>
                <w:tcPr>
                  <w:tcW w:w="1081" w:type="pct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084" w:type="pct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084" w:type="pct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</w:tr>
          </w:tbl>
          <w:p w:rsidR="00573914" w:rsidRDefault="00573914" w:rsidP="004504B0">
            <w:pPr>
              <w:jc w:val="center"/>
            </w:pPr>
          </w:p>
        </w:tc>
      </w:tr>
    </w:tbl>
    <w:p w:rsidR="00573914" w:rsidRDefault="00573914" w:rsidP="00573914">
      <w:pPr>
        <w:jc w:val="center"/>
      </w:pPr>
    </w:p>
    <w:p w:rsidR="00573914" w:rsidRPr="00CD625E" w:rsidRDefault="00573914" w:rsidP="00573914">
      <w:pPr>
        <w:jc w:val="center"/>
        <w:rPr>
          <w:b/>
        </w:rPr>
      </w:pPr>
      <w:proofErr w:type="spellStart"/>
      <w:r w:rsidRPr="00CD625E">
        <w:rPr>
          <w:b/>
        </w:rPr>
        <w:t>AssaultParty</w:t>
      </w:r>
      <w:proofErr w:type="spellEnd"/>
      <w:r w:rsidRPr="00CD625E">
        <w:rPr>
          <w:b/>
        </w:rPr>
        <w:t xml:space="preserve"> Serve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573914" w:rsidTr="004504B0">
        <w:tc>
          <w:tcPr>
            <w:tcW w:w="5228" w:type="dxa"/>
          </w:tcPr>
          <w:p w:rsidR="00573914" w:rsidRDefault="00573914" w:rsidP="004504B0">
            <w:pPr>
              <w:jc w:val="center"/>
            </w:pPr>
            <w:r>
              <w:object w:dxaOrig="4861" w:dyaOrig="4441">
                <v:shape id="_x0000_i1061" type="#_x0000_t75" style="width:243pt;height:222pt" o:ole="">
                  <v:imagedata r:id="rId20" o:title=""/>
                </v:shape>
                <o:OLEObject Type="Embed" ProgID="Visio.Drawing.15" ShapeID="_x0000_i1061" DrawAspect="Content" ObjectID="_1558102520" r:id="rId21"/>
              </w:object>
            </w:r>
          </w:p>
        </w:tc>
        <w:tc>
          <w:tcPr>
            <w:tcW w:w="5228" w:type="dxa"/>
          </w:tcPr>
          <w:p w:rsidR="00573914" w:rsidRPr="00CD625E" w:rsidRDefault="00573914" w:rsidP="004504B0">
            <w:pPr>
              <w:jc w:val="center"/>
              <w:rPr>
                <w:b/>
              </w:rPr>
            </w:pPr>
            <w:r w:rsidRPr="00CD625E">
              <w:rPr>
                <w:b/>
              </w:rPr>
              <w:t>Mensagens</w:t>
            </w:r>
          </w:p>
          <w:p w:rsidR="00573914" w:rsidRDefault="00573914" w:rsidP="004504B0">
            <w:pPr>
              <w:jc w:val="center"/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98"/>
              <w:gridCol w:w="994"/>
              <w:gridCol w:w="979"/>
              <w:gridCol w:w="931"/>
            </w:tblGrid>
            <w:tr w:rsidR="00573914" w:rsidTr="004504B0"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  <w:r>
                    <w:t>MT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OT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L</w:t>
                  </w: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GET_ID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GET_TARGET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GET_STATE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/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PARTY_FULL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GET_THIEVES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PREPARE_PARTY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ADD_THIEF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SEND_PARTY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CRAWL_IN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REVERSE_DIRECTION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Pr="006A698D" w:rsidRDefault="00573914" w:rsidP="004504B0">
                  <w:r w:rsidRPr="006A698D">
                    <w:t>CRAWL_OUT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  <w:tr w:rsidR="00573914" w:rsidTr="004504B0">
              <w:tc>
                <w:tcPr>
                  <w:tcW w:w="1250" w:type="dxa"/>
                </w:tcPr>
                <w:p w:rsidR="00573914" w:rsidRDefault="00573914" w:rsidP="004504B0">
                  <w:r w:rsidRPr="006A698D">
                    <w:t>REMOVE_THIEF</w:t>
                  </w:r>
                </w:p>
              </w:tc>
              <w:tc>
                <w:tcPr>
                  <w:tcW w:w="1250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  <w:r>
                    <w:t>X</w:t>
                  </w:r>
                </w:p>
              </w:tc>
              <w:tc>
                <w:tcPr>
                  <w:tcW w:w="1251" w:type="dxa"/>
                </w:tcPr>
                <w:p w:rsidR="00573914" w:rsidRDefault="00573914" w:rsidP="004504B0">
                  <w:pPr>
                    <w:jc w:val="center"/>
                  </w:pPr>
                </w:p>
              </w:tc>
            </w:tr>
          </w:tbl>
          <w:p w:rsidR="00573914" w:rsidRDefault="00573914" w:rsidP="004504B0">
            <w:pPr>
              <w:jc w:val="center"/>
            </w:pPr>
          </w:p>
        </w:tc>
      </w:tr>
    </w:tbl>
    <w:p w:rsidR="00573914" w:rsidRPr="00E82AF6" w:rsidRDefault="00573914" w:rsidP="00573914">
      <w:pPr>
        <w:jc w:val="center"/>
        <w:sectPr w:rsidR="00573914" w:rsidRPr="00E82AF6" w:rsidSect="00E82AF6">
          <w:type w:val="continuous"/>
          <w:pgSz w:w="11906" w:h="16838"/>
          <w:pgMar w:top="720" w:right="720" w:bottom="720" w:left="720" w:header="708" w:footer="708" w:gutter="0"/>
          <w:cols w:sep="1" w:space="708"/>
          <w:docGrid w:linePitch="360"/>
        </w:sectPr>
      </w:pPr>
    </w:p>
    <w:p w:rsidR="00BC3DF7" w:rsidRPr="00E82AF6" w:rsidRDefault="00BC3DF7" w:rsidP="00E82AF6"/>
    <w:sectPr w:rsidR="00BC3DF7" w:rsidRPr="00E82AF6" w:rsidSect="00E82AF6">
      <w:type w:val="continuous"/>
      <w:pgSz w:w="11906" w:h="16838"/>
      <w:pgMar w:top="720" w:right="720" w:bottom="720" w:left="720" w:header="708" w:footer="708" w:gutter="0"/>
      <w:cols w:sep="1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3A76B8"/>
    <w:multiLevelType w:val="hybridMultilevel"/>
    <w:tmpl w:val="9F2C029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6CD0"/>
    <w:rsid w:val="0005509A"/>
    <w:rsid w:val="000C41EE"/>
    <w:rsid w:val="00216CD0"/>
    <w:rsid w:val="002412B2"/>
    <w:rsid w:val="003E5CB7"/>
    <w:rsid w:val="00432C6A"/>
    <w:rsid w:val="00467750"/>
    <w:rsid w:val="0048539C"/>
    <w:rsid w:val="00571FDA"/>
    <w:rsid w:val="00573914"/>
    <w:rsid w:val="00585396"/>
    <w:rsid w:val="00624CDD"/>
    <w:rsid w:val="006469CE"/>
    <w:rsid w:val="00656C46"/>
    <w:rsid w:val="00724548"/>
    <w:rsid w:val="00782FC8"/>
    <w:rsid w:val="00795C28"/>
    <w:rsid w:val="007D0724"/>
    <w:rsid w:val="007D1C87"/>
    <w:rsid w:val="00875C60"/>
    <w:rsid w:val="009E3B71"/>
    <w:rsid w:val="00B4067F"/>
    <w:rsid w:val="00B62286"/>
    <w:rsid w:val="00BC3DF7"/>
    <w:rsid w:val="00D04D7D"/>
    <w:rsid w:val="00E82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AD29E7"/>
  <w15:chartTrackingRefBased/>
  <w15:docId w15:val="{29B9859D-5D3E-4B07-B006-D96577247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CD0"/>
    <w:pPr>
      <w:ind w:left="720"/>
      <w:contextualSpacing/>
    </w:pPr>
  </w:style>
  <w:style w:type="table" w:styleId="TableGrid">
    <w:name w:val="Table Grid"/>
    <w:basedOn w:val="TableNormal"/>
    <w:uiPriority w:val="39"/>
    <w:rsid w:val="00E82A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A46F0D-E2B0-42D3-93A9-0149ACDC0F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3</Pages>
  <Words>218</Words>
  <Characters>118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Manuel</dc:creator>
  <cp:keywords/>
  <dc:description/>
  <cp:lastModifiedBy>Jose Manuel</cp:lastModifiedBy>
  <cp:revision>23</cp:revision>
  <dcterms:created xsi:type="dcterms:W3CDTF">2017-03-27T03:21:00Z</dcterms:created>
  <dcterms:modified xsi:type="dcterms:W3CDTF">2017-06-04T16:29:00Z</dcterms:modified>
</cp:coreProperties>
</file>